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5pt;height:173.4pt" o:ole="">
            <v:imagedata r:id="rId8" o:title=""/>
          </v:shape>
          <o:OLEObject Type="Embed" ProgID="Visio.Drawing.11" ShapeID="_x0000_i1025" DrawAspect="Content" ObjectID="_1546429043" r:id="rId9"/>
        </w:object>
      </w:r>
    </w:p>
    <w:bookmarkStart w:id="0" w:name="_GoBack"/>
    <w:bookmarkEnd w:id="0"/>
    <w:p w:rsidR="00813509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2686865" w:history="1">
        <w:r w:rsidR="00813509" w:rsidRPr="006A5AE0">
          <w:rPr>
            <w:rStyle w:val="ab"/>
            <w:noProof/>
          </w:rPr>
          <w:t>1.</w:t>
        </w:r>
        <w:r w:rsidR="00813509" w:rsidRPr="006A5AE0">
          <w:rPr>
            <w:rStyle w:val="ab"/>
            <w:rFonts w:hint="eastAsia"/>
            <w:noProof/>
          </w:rPr>
          <w:t>账号管理</w:t>
        </w:r>
        <w:r w:rsidR="00813509">
          <w:rPr>
            <w:noProof/>
            <w:webHidden/>
          </w:rPr>
          <w:tab/>
        </w:r>
        <w:r w:rsidR="00813509">
          <w:rPr>
            <w:noProof/>
            <w:webHidden/>
          </w:rPr>
          <w:fldChar w:fldCharType="begin"/>
        </w:r>
        <w:r w:rsidR="00813509">
          <w:rPr>
            <w:noProof/>
            <w:webHidden/>
          </w:rPr>
          <w:instrText xml:space="preserve"> PAGEREF _Toc472686865 \h </w:instrText>
        </w:r>
        <w:r w:rsidR="00813509">
          <w:rPr>
            <w:noProof/>
            <w:webHidden/>
          </w:rPr>
        </w:r>
        <w:r w:rsidR="00813509">
          <w:rPr>
            <w:noProof/>
            <w:webHidden/>
          </w:rPr>
          <w:fldChar w:fldCharType="separate"/>
        </w:r>
        <w:r w:rsidR="00813509">
          <w:rPr>
            <w:noProof/>
            <w:webHidden/>
          </w:rPr>
          <w:t>2</w:t>
        </w:r>
        <w:r w:rsidR="00813509"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66" w:history="1">
        <w:r w:rsidRPr="006A5AE0">
          <w:rPr>
            <w:rStyle w:val="ab"/>
            <w:noProof/>
          </w:rPr>
          <w:t>1.1</w:t>
        </w:r>
        <w:r w:rsidRPr="006A5AE0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67" w:history="1">
        <w:r w:rsidRPr="006A5AE0">
          <w:rPr>
            <w:rStyle w:val="ab"/>
            <w:noProof/>
          </w:rPr>
          <w:t>1.2</w:t>
        </w:r>
        <w:r w:rsidRPr="006A5AE0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68" w:history="1">
        <w:r w:rsidRPr="006A5AE0">
          <w:rPr>
            <w:rStyle w:val="ab"/>
            <w:noProof/>
          </w:rPr>
          <w:t>2.</w:t>
        </w:r>
        <w:r w:rsidRPr="006A5AE0">
          <w:rPr>
            <w:rStyle w:val="ab"/>
            <w:rFonts w:hint="eastAsia"/>
            <w:noProof/>
          </w:rPr>
          <w:t>业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69" w:history="1">
        <w:r w:rsidRPr="006A5AE0">
          <w:rPr>
            <w:rStyle w:val="ab"/>
            <w:noProof/>
          </w:rPr>
          <w:t>2.1</w:t>
        </w:r>
        <w:r w:rsidRPr="006A5AE0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0" w:history="1">
        <w:r w:rsidRPr="006A5AE0">
          <w:rPr>
            <w:rStyle w:val="ab"/>
            <w:noProof/>
          </w:rPr>
          <w:t>2.2</w:t>
        </w:r>
        <w:r w:rsidRPr="006A5AE0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1" w:history="1">
        <w:r w:rsidRPr="006A5AE0">
          <w:rPr>
            <w:rStyle w:val="ab"/>
            <w:noProof/>
          </w:rPr>
          <w:t>2.3</w:t>
        </w:r>
        <w:r w:rsidRPr="006A5AE0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2" w:history="1">
        <w:r w:rsidRPr="006A5AE0">
          <w:rPr>
            <w:rStyle w:val="ab"/>
            <w:noProof/>
          </w:rPr>
          <w:t>2.4</w:t>
        </w:r>
        <w:r w:rsidRPr="006A5AE0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3" w:history="1">
        <w:r w:rsidRPr="006A5AE0">
          <w:rPr>
            <w:rStyle w:val="ab"/>
            <w:noProof/>
          </w:rPr>
          <w:t>2.5</w:t>
        </w:r>
        <w:r w:rsidRPr="006A5AE0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4" w:history="1">
        <w:r w:rsidRPr="006A5AE0">
          <w:rPr>
            <w:rStyle w:val="ab"/>
            <w:noProof/>
          </w:rPr>
          <w:t>2.6</w:t>
        </w:r>
        <w:r w:rsidRPr="006A5AE0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5" w:history="1">
        <w:r w:rsidRPr="006A5AE0">
          <w:rPr>
            <w:rStyle w:val="ab"/>
            <w:noProof/>
          </w:rPr>
          <w:t>2.7</w:t>
        </w:r>
        <w:r w:rsidRPr="006A5AE0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6" w:history="1">
        <w:r w:rsidRPr="006A5AE0">
          <w:rPr>
            <w:rStyle w:val="ab"/>
            <w:noProof/>
          </w:rPr>
          <w:t>3.</w:t>
        </w:r>
        <w:r w:rsidRPr="006A5AE0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7" w:history="1">
        <w:r w:rsidRPr="006A5AE0">
          <w:rPr>
            <w:rStyle w:val="ab"/>
            <w:noProof/>
          </w:rPr>
          <w:t>3.1</w:t>
        </w:r>
        <w:r w:rsidRPr="006A5AE0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8" w:history="1">
        <w:r w:rsidRPr="006A5AE0">
          <w:rPr>
            <w:rStyle w:val="ab"/>
            <w:noProof/>
          </w:rPr>
          <w:t>4.</w:t>
        </w:r>
        <w:r w:rsidRPr="006A5AE0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79" w:history="1">
        <w:r w:rsidRPr="006A5AE0">
          <w:rPr>
            <w:rStyle w:val="ab"/>
            <w:noProof/>
          </w:rPr>
          <w:t>4.1</w:t>
        </w:r>
        <w:r w:rsidRPr="006A5AE0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0" w:history="1">
        <w:r w:rsidRPr="006A5AE0">
          <w:rPr>
            <w:rStyle w:val="ab"/>
            <w:noProof/>
          </w:rPr>
          <w:t>4.2</w:t>
        </w:r>
        <w:r w:rsidRPr="006A5AE0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1" w:history="1">
        <w:r w:rsidRPr="006A5AE0">
          <w:rPr>
            <w:rStyle w:val="ab"/>
            <w:noProof/>
          </w:rPr>
          <w:t>4.3</w:t>
        </w:r>
        <w:r w:rsidRPr="006A5AE0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2" w:history="1">
        <w:r w:rsidRPr="006A5AE0">
          <w:rPr>
            <w:rStyle w:val="ab"/>
            <w:noProof/>
          </w:rPr>
          <w:t>5.</w:t>
        </w:r>
        <w:r w:rsidRPr="006A5AE0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3" w:history="1">
        <w:r w:rsidRPr="006A5AE0">
          <w:rPr>
            <w:rStyle w:val="ab"/>
            <w:noProof/>
          </w:rPr>
          <w:t>5.1</w:t>
        </w:r>
        <w:r w:rsidRPr="006A5AE0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4" w:history="1">
        <w:r w:rsidRPr="006A5AE0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5" w:history="1">
        <w:r w:rsidRPr="006A5AE0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509" w:rsidRDefault="00813509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86886" w:history="1">
        <w:r w:rsidRPr="006A5AE0">
          <w:rPr>
            <w:rStyle w:val="ab"/>
            <w:rFonts w:hint="eastAsia"/>
            <w:noProof/>
          </w:rPr>
          <w:t>待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86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1" w:name="_Toc472686865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2686866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3" w:name="_Toc472686867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4" w:name="_Toc472686868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2686869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2686870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2686871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8" w:name="_Toc472686872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2686873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0" w:name="_Toc472686874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0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1" w:name="_Toc472686875"/>
      <w:r>
        <w:rPr>
          <w:rFonts w:hint="eastAsia"/>
        </w:rPr>
        <w:t>2.7</w:t>
      </w:r>
      <w:r>
        <w:rPr>
          <w:rFonts w:hint="eastAsia"/>
        </w:rPr>
        <w:t>委托</w:t>
      </w:r>
      <w:r>
        <w:t>管理</w:t>
      </w:r>
      <w:bookmarkEnd w:id="11"/>
    </w:p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2" w:name="_Toc472686876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2"/>
    </w:p>
    <w:p w:rsidR="003A2285" w:rsidRDefault="00007C15" w:rsidP="001B7DD7">
      <w:pPr>
        <w:pStyle w:val="2"/>
        <w:ind w:left="210" w:right="210"/>
      </w:pPr>
      <w:bookmarkStart w:id="13" w:name="_Toc472686877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3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</w:p>
    <w:p w:rsidR="00D76040" w:rsidRDefault="00D76040" w:rsidP="00C11C99">
      <w:pPr>
        <w:pStyle w:val="1"/>
      </w:pPr>
      <w:bookmarkStart w:id="14" w:name="_Toc472686878"/>
      <w:r>
        <w:rPr>
          <w:rFonts w:hint="eastAsia"/>
        </w:rPr>
        <w:t>4.</w:t>
      </w:r>
      <w:r>
        <w:t>账册管理</w:t>
      </w:r>
      <w:bookmarkEnd w:id="14"/>
    </w:p>
    <w:p w:rsidR="005C2C43" w:rsidRDefault="00D76040" w:rsidP="001B7DD7">
      <w:pPr>
        <w:pStyle w:val="2"/>
        <w:ind w:left="210" w:right="210"/>
      </w:pPr>
      <w:bookmarkStart w:id="15" w:name="_Toc472686879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2469DC" w:rsidRPr="00EC0880" w:rsidTr="00C4145A">
        <w:tc>
          <w:tcPr>
            <w:tcW w:w="1336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7A20F1" w:rsidRPr="00EC0880" w:rsidRDefault="007A20F1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7A20F1" w:rsidRPr="00EC0880" w:rsidRDefault="001D491E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 w:rsidR="002469DC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7A20F1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05044F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 w:rsidR="002469DC"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="00AA6AE7"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315DB" w:rsidRPr="00EC0880" w:rsidTr="00D059DF">
        <w:tc>
          <w:tcPr>
            <w:tcW w:w="1336" w:type="dxa"/>
          </w:tcPr>
          <w:p w:rsidR="00E315DB" w:rsidRPr="00EC0880" w:rsidRDefault="00E315DB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B41940" w:rsidRDefault="00B4194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7512" w:rsidRPr="00F37512" w:rsidRDefault="00F37512" w:rsidP="000D460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</w:t>
            </w:r>
            <w:r w:rsidR="00C071F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D491E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B747FC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="00385D78"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385D78"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C9701F" w:rsidRDefault="00AB6E04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F37512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="006024AB"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DB31E6" w:rsidRDefault="00A5008F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2D5514" w:rsidRDefault="00DB3F22" w:rsidP="002D551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D398009" wp14:editId="41F18D6B">
                      <wp:extent cx="4842662" cy="2194560"/>
                      <wp:effectExtent l="0" t="0" r="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42662" cy="2194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b.OPTION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AF2786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</w:t>
                                  </w:r>
                                  <w:r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PTION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c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Default="00DB3F22" w:rsidP="00DB3F22"/>
                                <w:p w:rsidR="00DB3F22" w:rsidRDefault="00DB3F22" w:rsidP="00DB3F22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D39800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381.3pt;height:172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" stroked="f">
                      <v:textbox>
                        <w:txbxContent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b.OPTION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AF2786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</w:t>
                            </w:r>
                            <w:r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PTION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c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Default="00DB3F22" w:rsidP="00DB3F22"/>
                          <w:p w:rsidR="00DB3F22" w:rsidRDefault="00DB3F22" w:rsidP="00DB3F22"/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17F91" w:rsidRDefault="00D17F91" w:rsidP="002D551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4C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1074C9"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D7FC5" w:rsidRDefault="00E23C24" w:rsidP="002208D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 w:rsidR="00047C84"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584683"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33578F" w:rsidRDefault="00C406DF" w:rsidP="0033578F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="00AC126F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C126F" w:rsidRPr="006A69B4">
              <w:rPr>
                <w:rFonts w:ascii="微软雅黑" w:eastAsia="微软雅黑" w:hAnsi="微软雅黑"/>
                <w:sz w:val="16"/>
                <w:szCs w:val="16"/>
              </w:rPr>
              <w:t>I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带入相关数据信息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="004F5833"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33578F" w:rsidRPr="0033578F" w:rsidRDefault="0033578F" w:rsidP="0033578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E84AF0">
              <w:rPr>
                <w:rFonts w:ascii="微软雅黑" w:eastAsia="微软雅黑" w:hAnsi="微软雅黑" w:hint="eastAsia"/>
                <w:sz w:val="16"/>
                <w:szCs w:val="16"/>
              </w:rPr>
              <w:t>删除</w:t>
            </w:r>
            <w:r w:rsidR="00E84AF0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5508EE" w:rsidRDefault="00032942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6" type="#_x0000_t75" style="width:498.25pt;height:168.2pt" o:ole="">
                  <v:imagedata r:id="rId10" o:title=""/>
                </v:shape>
                <o:OLEObject Type="Embed" ProgID="Visio.Drawing.11" ShapeID="_x0000_i1026" DrawAspect="Content" ObjectID="_1546429044" r:id="rId11"/>
              </w:object>
            </w:r>
          </w:p>
          <w:p w:rsidR="003530E9" w:rsidRDefault="003F1441" w:rsidP="003F1441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</w:t>
            </w:r>
            <w:r w:rsidR="006A2E0D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6A2E0D">
              <w:rPr>
                <w:rFonts w:ascii="微软雅黑" w:eastAsia="微软雅黑" w:hAnsi="微软雅黑"/>
                <w:sz w:val="16"/>
                <w:szCs w:val="16"/>
              </w:rPr>
              <w:t>需要带入</w:t>
            </w:r>
            <w:r w:rsidR="006A2E0D" w:rsidRPr="001448CA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RECORDINFOID</w:t>
            </w:r>
            <w:r w:rsidR="00BB78A3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，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098"/>
              <w:gridCol w:w="1451"/>
              <w:gridCol w:w="1667"/>
              <w:gridCol w:w="2835"/>
              <w:gridCol w:w="2900"/>
            </w:tblGrid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953" w:type="dxa"/>
                  <w:gridSpan w:val="3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980604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451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667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1451" w:type="dxa"/>
                </w:tcPr>
                <w:p w:rsidR="00582F1E" w:rsidRDefault="00835C60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</w:t>
                  </w:r>
                  <w:r w:rsidR="00CD34CA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写；</w:t>
                  </w:r>
                  <w:r w:rsidR="00582F1E"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CD34CA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2900" w:type="dxa"/>
                </w:tcPr>
                <w:p w:rsidR="00582F1E" w:rsidRDefault="00191889" w:rsidP="00191889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  <w:r w:rsidR="00965CA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835C60" w:rsidTr="001F4575">
              <w:tc>
                <w:tcPr>
                  <w:tcW w:w="1098" w:type="dxa"/>
                </w:tcPr>
                <w:p w:rsidR="00835C60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953" w:type="dxa"/>
                  <w:gridSpan w:val="3"/>
                </w:tcPr>
                <w:p w:rsidR="00835C60" w:rsidRDefault="00835C60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900" w:type="dxa"/>
                </w:tcPr>
                <w:p w:rsidR="00835C60" w:rsidRDefault="00965CA9" w:rsidP="00965CA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="00D93D38"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 w:rsidR="00D93D38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4212F2" w:rsidTr="006E3C1B">
              <w:tc>
                <w:tcPr>
                  <w:tcW w:w="1098" w:type="dxa"/>
                </w:tcPr>
                <w:p w:rsidR="004212F2" w:rsidRDefault="00421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953" w:type="dxa"/>
                  <w:gridSpan w:val="3"/>
                </w:tcPr>
                <w:p w:rsidR="004212F2" w:rsidRDefault="00421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4212F2" w:rsidRDefault="00F02F6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1451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582F1E" w:rsidRDefault="00C01858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9330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01E2D" w:rsidTr="005004E7">
              <w:tc>
                <w:tcPr>
                  <w:tcW w:w="1098" w:type="dxa"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F01E2D" w:rsidRDefault="00876C0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662FBC" w:rsidTr="00652718">
              <w:tc>
                <w:tcPr>
                  <w:tcW w:w="1098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5953" w:type="dxa"/>
                  <w:gridSpan w:val="3"/>
                </w:tcPr>
                <w:p w:rsidR="00662FBC" w:rsidRDefault="00662FBC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900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1451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835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900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2C11CF" w:rsidTr="00B74796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2C11CF" w:rsidTr="002424C4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5619A" w:rsidTr="00EC4571">
              <w:tc>
                <w:tcPr>
                  <w:tcW w:w="1098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953" w:type="dxa"/>
                  <w:gridSpan w:val="3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900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DA0567" w:rsidTr="008E67BF">
              <w:tc>
                <w:tcPr>
                  <w:tcW w:w="1098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953" w:type="dxa"/>
                  <w:gridSpan w:val="3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900" w:type="dxa"/>
                </w:tcPr>
                <w:p w:rsidR="007709D2" w:rsidRDefault="00562C89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 w:val="restart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01E2D" w:rsidRDefault="00F01E2D" w:rsidP="003F144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F96DA7" w:rsidRPr="00EC0880" w:rsidRDefault="003950E4" w:rsidP="00F55286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5821" w:dyaOrig="6920">
                <v:shape id="_x0000_i1027" type="#_x0000_t75" style="width:493.65pt;height:245.4pt" o:ole="">
                  <v:imagedata r:id="rId12" o:title=""/>
                </v:shape>
                <o:OLEObject Type="Embed" ProgID="Visio.Drawing.11" ShapeID="_x0000_i1027" DrawAspect="Content" ObjectID="_1546429045" r:id="rId13"/>
              </w:object>
            </w:r>
          </w:p>
        </w:tc>
      </w:tr>
      <w:tr w:rsidR="00FE0006" w:rsidRPr="00EC0880" w:rsidTr="00D059DF">
        <w:tc>
          <w:tcPr>
            <w:tcW w:w="1336" w:type="dxa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6" w:name="_Toc472686880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E46E5E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C641F6"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B80F22"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E46E5E" w:rsidRPr="00EC0880" w:rsidRDefault="00E77C7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E46E5E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2</w:t>
            </w:r>
          </w:p>
          <w:p w:rsidR="00E46E5E" w:rsidRDefault="00E46E5E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870001"/>
                      <wp:effectExtent l="0" t="0" r="7620" b="635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E46E5E" w:rsidRPr="00107611" w:rsidRDefault="00107611" w:rsidP="00107611">
                                  <w:pPr>
                                    <w:ind w:leftChars="250" w:left="525"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7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APXzYA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E46E5E" w:rsidRPr="00107611" w:rsidRDefault="00107611" w:rsidP="00107611">
                            <w:pPr>
                              <w:ind w:leftChars="250" w:left="525"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2：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申请表格式</w:t>
            </w:r>
          </w:p>
          <w:p w:rsidR="00E46E5E" w:rsidRDefault="00B37593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7214" w:dyaOrig="5408">
                <v:shape id="_x0000_i1028" type="#_x0000_t75" style="width:495.95pt;height:155.5pt" o:ole="">
                  <v:imagedata r:id="rId14" o:title=""/>
                </v:shape>
                <o:OLEObject Type="Embed" ProgID="Visio.Drawing.11" ShapeID="_x0000_i1028" DrawAspect="Content" ObjectID="_1546429046" r:id="rId15"/>
              </w:object>
            </w:r>
          </w:p>
          <w:p w:rsidR="0018580D" w:rsidRDefault="00E46E5E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76593">
              <w:rPr>
                <w:rFonts w:ascii="微软雅黑" w:eastAsia="微软雅黑" w:hAnsi="微软雅黑"/>
                <w:sz w:val="16"/>
                <w:szCs w:val="16"/>
              </w:rPr>
              <w:t>申请表格式</w:t>
            </w:r>
          </w:p>
          <w:p w:rsidR="00E46E5E" w:rsidRDefault="005605F5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打印按钮</w: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 w:hint="eastAsia"/>
                <w:sz w:val="16"/>
                <w:szCs w:val="16"/>
              </w:rPr>
            </w:pP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2686881"/>
      <w:r>
        <w:t>4.3</w:t>
      </w:r>
      <w:r>
        <w:rPr>
          <w:rFonts w:hint="eastAsia"/>
        </w:rPr>
        <w:t>期间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F336CC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F336CC" w:rsidRPr="00EC0880" w:rsidRDefault="00F336CC" w:rsidP="001E033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</w:t>
            </w:r>
            <w:r w:rsidR="001E0334">
              <w:rPr>
                <w:rFonts w:ascii="微软雅黑" w:eastAsia="微软雅黑" w:hAnsi="微软雅黑"/>
                <w:sz w:val="16"/>
                <w:szCs w:val="16"/>
              </w:rPr>
              <w:t>SUMNUM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F336CC" w:rsidRDefault="00F336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</w:p>
          <w:p w:rsidR="00B674CC" w:rsidRPr="00EC0880" w:rsidRDefault="00B674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5383987" cy="870001"/>
                      <wp:effectExtent l="0" t="0" r="7620" b="635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336CC" w:rsidRPr="00107611" w:rsidRDefault="00F336CC" w:rsidP="00F336CC">
                                  <w:pPr>
                                    <w:ind w:leftChars="250" w:left="525"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8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" stroked="f">
                      <v:textbox>
                        <w:txbxContent>
                          <w:p w:rsidR="00F336CC" w:rsidRPr="00107611" w:rsidRDefault="00F336CC" w:rsidP="00F336CC">
                            <w:pPr>
                              <w:ind w:leftChars="250" w:left="525"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0473E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08" w:dyaOrig="5252">
                <v:shape id="_x0000_i1029" type="#_x0000_t75" style="width:495.95pt;height:171.05pt" o:ole="">
                  <v:imagedata r:id="rId16" o:title=""/>
                </v:shape>
                <o:OLEObject Type="Embed" ProgID="Visio.Drawing.11" ShapeID="_x0000_i1029" DrawAspect="Content" ObjectID="_1546429047" r:id="rId17"/>
              </w:object>
            </w:r>
          </w:p>
          <w:p w:rsidR="00F336CC" w:rsidRDefault="00F336CC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F336CC" w:rsidRDefault="00F336CC" w:rsidP="00F336CC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5499" w:dyaOrig="6003">
                <v:shape id="_x0000_i1030" type="#_x0000_t75" style="width:495.95pt;height:191.8pt" o:ole="">
                  <v:imagedata r:id="rId18" o:title=""/>
                </v:shape>
                <o:OLEObject Type="Embed" ProgID="Visio.Drawing.11" ShapeID="_x0000_i1030" DrawAspect="Content" ObjectID="_1546429048" r:id="rId19"/>
              </w:objec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 w:hint="eastAsia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2686882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2686883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 w:hint="eastAsia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4145C5" w:rsidP="00C11C99">
      <w:pPr>
        <w:pStyle w:val="1"/>
      </w:pPr>
      <w:bookmarkStart w:id="20" w:name="_Toc472686884"/>
      <w:r>
        <w:rPr>
          <w:rFonts w:hint="eastAsia"/>
        </w:rPr>
        <w:t>客户</w:t>
      </w:r>
      <w:r>
        <w:t>服务</w:t>
      </w:r>
      <w:bookmarkEnd w:id="20"/>
    </w:p>
    <w:p w:rsidR="004145C5" w:rsidRDefault="004145C5" w:rsidP="00DE758B">
      <w:pPr>
        <w:pStyle w:val="2"/>
        <w:ind w:left="210" w:right="210"/>
      </w:pPr>
      <w:bookmarkStart w:id="21" w:name="_Toc472686885"/>
      <w:r>
        <w:rPr>
          <w:rFonts w:hint="eastAsia"/>
        </w:rPr>
        <w:t>委托</w:t>
      </w:r>
      <w:r>
        <w:t>管理</w:t>
      </w:r>
      <w:bookmarkEnd w:id="21"/>
    </w:p>
    <w:p w:rsidR="001F7AEF" w:rsidRDefault="001F7AEF" w:rsidP="00DA496C">
      <w:pPr>
        <w:snapToGrid w:val="0"/>
        <w:rPr>
          <w:rFonts w:ascii="微软雅黑" w:eastAsia="微软雅黑" w:hAnsi="微软雅黑" w:hint="eastAsia"/>
          <w:sz w:val="20"/>
          <w:szCs w:val="20"/>
        </w:rPr>
      </w:pPr>
    </w:p>
    <w:p w:rsidR="004145C5" w:rsidRDefault="004145C5" w:rsidP="00DE758B">
      <w:pPr>
        <w:pStyle w:val="2"/>
        <w:ind w:left="210" w:right="210"/>
      </w:pPr>
      <w:bookmarkStart w:id="22" w:name="_Toc472686886"/>
      <w:r>
        <w:rPr>
          <w:rFonts w:hint="eastAsia"/>
        </w:rPr>
        <w:t>待审核</w:t>
      </w:r>
      <w:bookmarkEnd w:id="22"/>
    </w:p>
    <w:p w:rsidR="001F7AEF" w:rsidRPr="004145C5" w:rsidRDefault="001F7AEF" w:rsidP="00DA496C">
      <w:pPr>
        <w:snapToGrid w:val="0"/>
        <w:rPr>
          <w:rFonts w:ascii="微软雅黑" w:eastAsia="微软雅黑" w:hAnsi="微软雅黑" w:hint="eastAsia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435A" w:rsidRDefault="007D435A" w:rsidP="00CB2B46">
      <w:r>
        <w:separator/>
      </w:r>
    </w:p>
  </w:endnote>
  <w:endnote w:type="continuationSeparator" w:id="0">
    <w:p w:rsidR="007D435A" w:rsidRDefault="007D435A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435A" w:rsidRDefault="007D435A" w:rsidP="00CB2B46">
      <w:r>
        <w:separator/>
      </w:r>
    </w:p>
  </w:footnote>
  <w:footnote w:type="continuationSeparator" w:id="0">
    <w:p w:rsidR="007D435A" w:rsidRDefault="007D435A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2187C"/>
    <w:rsid w:val="00030A29"/>
    <w:rsid w:val="00032942"/>
    <w:rsid w:val="00035874"/>
    <w:rsid w:val="000473E9"/>
    <w:rsid w:val="00047C84"/>
    <w:rsid w:val="0005044F"/>
    <w:rsid w:val="000515FC"/>
    <w:rsid w:val="00053D42"/>
    <w:rsid w:val="00060F1A"/>
    <w:rsid w:val="00062CCA"/>
    <w:rsid w:val="000641CF"/>
    <w:rsid w:val="00066C47"/>
    <w:rsid w:val="00073775"/>
    <w:rsid w:val="000861AD"/>
    <w:rsid w:val="0009647D"/>
    <w:rsid w:val="000A4CCD"/>
    <w:rsid w:val="000A7A67"/>
    <w:rsid w:val="000B2D59"/>
    <w:rsid w:val="000D4603"/>
    <w:rsid w:val="000E7B5D"/>
    <w:rsid w:val="000F662A"/>
    <w:rsid w:val="001074C9"/>
    <w:rsid w:val="00107611"/>
    <w:rsid w:val="00125306"/>
    <w:rsid w:val="00135914"/>
    <w:rsid w:val="00143439"/>
    <w:rsid w:val="00150E59"/>
    <w:rsid w:val="0015619A"/>
    <w:rsid w:val="0016499F"/>
    <w:rsid w:val="0018580D"/>
    <w:rsid w:val="0018603A"/>
    <w:rsid w:val="00191889"/>
    <w:rsid w:val="001948FD"/>
    <w:rsid w:val="00197BAF"/>
    <w:rsid w:val="001B2BB4"/>
    <w:rsid w:val="001B7DD7"/>
    <w:rsid w:val="001D491E"/>
    <w:rsid w:val="001E0334"/>
    <w:rsid w:val="001E190C"/>
    <w:rsid w:val="001E1F9D"/>
    <w:rsid w:val="001E2E13"/>
    <w:rsid w:val="001E3E29"/>
    <w:rsid w:val="001E4C2C"/>
    <w:rsid w:val="001F7AEF"/>
    <w:rsid w:val="00201CBB"/>
    <w:rsid w:val="002201FC"/>
    <w:rsid w:val="002208DB"/>
    <w:rsid w:val="00221450"/>
    <w:rsid w:val="002220AA"/>
    <w:rsid w:val="002248CE"/>
    <w:rsid w:val="002469DC"/>
    <w:rsid w:val="00247436"/>
    <w:rsid w:val="00265630"/>
    <w:rsid w:val="002737E1"/>
    <w:rsid w:val="00287C01"/>
    <w:rsid w:val="00295D04"/>
    <w:rsid w:val="002A6845"/>
    <w:rsid w:val="002B0A85"/>
    <w:rsid w:val="002C11CF"/>
    <w:rsid w:val="002D0CE5"/>
    <w:rsid w:val="002D2888"/>
    <w:rsid w:val="002D5514"/>
    <w:rsid w:val="00301EDD"/>
    <w:rsid w:val="003065BD"/>
    <w:rsid w:val="003204A6"/>
    <w:rsid w:val="00321BD1"/>
    <w:rsid w:val="003306CB"/>
    <w:rsid w:val="00331F5D"/>
    <w:rsid w:val="0033578F"/>
    <w:rsid w:val="00335D17"/>
    <w:rsid w:val="003370FB"/>
    <w:rsid w:val="003530E9"/>
    <w:rsid w:val="00363F36"/>
    <w:rsid w:val="00373971"/>
    <w:rsid w:val="00385D78"/>
    <w:rsid w:val="003903D7"/>
    <w:rsid w:val="003913BB"/>
    <w:rsid w:val="003950E4"/>
    <w:rsid w:val="003A1C27"/>
    <w:rsid w:val="003A2285"/>
    <w:rsid w:val="003A6443"/>
    <w:rsid w:val="003A6542"/>
    <w:rsid w:val="003B1A17"/>
    <w:rsid w:val="003B54F1"/>
    <w:rsid w:val="003B7417"/>
    <w:rsid w:val="003D5318"/>
    <w:rsid w:val="003E50B9"/>
    <w:rsid w:val="003F1441"/>
    <w:rsid w:val="00412778"/>
    <w:rsid w:val="004145C5"/>
    <w:rsid w:val="004212F2"/>
    <w:rsid w:val="004400E2"/>
    <w:rsid w:val="00452350"/>
    <w:rsid w:val="00477ABD"/>
    <w:rsid w:val="00480BA0"/>
    <w:rsid w:val="004D0306"/>
    <w:rsid w:val="004D0C53"/>
    <w:rsid w:val="004E2B66"/>
    <w:rsid w:val="004F33C5"/>
    <w:rsid w:val="004F5833"/>
    <w:rsid w:val="005108AC"/>
    <w:rsid w:val="00511B39"/>
    <w:rsid w:val="00532F4B"/>
    <w:rsid w:val="00533272"/>
    <w:rsid w:val="005508EE"/>
    <w:rsid w:val="00555FE9"/>
    <w:rsid w:val="005605F5"/>
    <w:rsid w:val="005629DC"/>
    <w:rsid w:val="00562C89"/>
    <w:rsid w:val="00582F1E"/>
    <w:rsid w:val="00584683"/>
    <w:rsid w:val="00595D85"/>
    <w:rsid w:val="005C2C43"/>
    <w:rsid w:val="005C6507"/>
    <w:rsid w:val="005C72FA"/>
    <w:rsid w:val="005E0BCF"/>
    <w:rsid w:val="005E4B79"/>
    <w:rsid w:val="006024AB"/>
    <w:rsid w:val="0060284D"/>
    <w:rsid w:val="00616651"/>
    <w:rsid w:val="006220AB"/>
    <w:rsid w:val="00624BDB"/>
    <w:rsid w:val="00636B7A"/>
    <w:rsid w:val="00653DC1"/>
    <w:rsid w:val="0066126B"/>
    <w:rsid w:val="00662FBC"/>
    <w:rsid w:val="00666572"/>
    <w:rsid w:val="00673B64"/>
    <w:rsid w:val="00676593"/>
    <w:rsid w:val="00680B2E"/>
    <w:rsid w:val="00684D80"/>
    <w:rsid w:val="00685F74"/>
    <w:rsid w:val="006A2E0D"/>
    <w:rsid w:val="006A69B4"/>
    <w:rsid w:val="006B595F"/>
    <w:rsid w:val="006D07D0"/>
    <w:rsid w:val="006D42E4"/>
    <w:rsid w:val="006F6235"/>
    <w:rsid w:val="0070749E"/>
    <w:rsid w:val="00710386"/>
    <w:rsid w:val="007112C4"/>
    <w:rsid w:val="00724DF5"/>
    <w:rsid w:val="00725890"/>
    <w:rsid w:val="007262F2"/>
    <w:rsid w:val="007348FD"/>
    <w:rsid w:val="00741D03"/>
    <w:rsid w:val="00757A2C"/>
    <w:rsid w:val="007709D2"/>
    <w:rsid w:val="00774B8A"/>
    <w:rsid w:val="00777E1E"/>
    <w:rsid w:val="007875E2"/>
    <w:rsid w:val="00794B99"/>
    <w:rsid w:val="00796D40"/>
    <w:rsid w:val="007A1FD7"/>
    <w:rsid w:val="007A20F1"/>
    <w:rsid w:val="007C0247"/>
    <w:rsid w:val="007D435A"/>
    <w:rsid w:val="007D73DE"/>
    <w:rsid w:val="00812A2B"/>
    <w:rsid w:val="00813509"/>
    <w:rsid w:val="00814222"/>
    <w:rsid w:val="008164F3"/>
    <w:rsid w:val="00835C60"/>
    <w:rsid w:val="00842FAA"/>
    <w:rsid w:val="00852328"/>
    <w:rsid w:val="00860279"/>
    <w:rsid w:val="00864AF2"/>
    <w:rsid w:val="008671FB"/>
    <w:rsid w:val="00876C0D"/>
    <w:rsid w:val="008A76D2"/>
    <w:rsid w:val="008D0677"/>
    <w:rsid w:val="00910ABC"/>
    <w:rsid w:val="00912227"/>
    <w:rsid w:val="00914D6D"/>
    <w:rsid w:val="0091602E"/>
    <w:rsid w:val="00933034"/>
    <w:rsid w:val="00941B89"/>
    <w:rsid w:val="00953275"/>
    <w:rsid w:val="00965CA9"/>
    <w:rsid w:val="00971F1E"/>
    <w:rsid w:val="00976129"/>
    <w:rsid w:val="00980604"/>
    <w:rsid w:val="00983026"/>
    <w:rsid w:val="009C73D4"/>
    <w:rsid w:val="009D7FC5"/>
    <w:rsid w:val="009E110C"/>
    <w:rsid w:val="009F51C0"/>
    <w:rsid w:val="00A0539A"/>
    <w:rsid w:val="00A156BD"/>
    <w:rsid w:val="00A341E9"/>
    <w:rsid w:val="00A5008F"/>
    <w:rsid w:val="00A61AD5"/>
    <w:rsid w:val="00A678AB"/>
    <w:rsid w:val="00A753BD"/>
    <w:rsid w:val="00A7678C"/>
    <w:rsid w:val="00A81BEC"/>
    <w:rsid w:val="00A82096"/>
    <w:rsid w:val="00A86A28"/>
    <w:rsid w:val="00A93947"/>
    <w:rsid w:val="00AA5133"/>
    <w:rsid w:val="00AA6AE7"/>
    <w:rsid w:val="00AB2AA1"/>
    <w:rsid w:val="00AB6E04"/>
    <w:rsid w:val="00AC126F"/>
    <w:rsid w:val="00AF10BE"/>
    <w:rsid w:val="00AF2786"/>
    <w:rsid w:val="00AF4A2E"/>
    <w:rsid w:val="00AF727D"/>
    <w:rsid w:val="00B035A8"/>
    <w:rsid w:val="00B21236"/>
    <w:rsid w:val="00B37593"/>
    <w:rsid w:val="00B41940"/>
    <w:rsid w:val="00B50C79"/>
    <w:rsid w:val="00B52AC2"/>
    <w:rsid w:val="00B53F33"/>
    <w:rsid w:val="00B64BE9"/>
    <w:rsid w:val="00B653DF"/>
    <w:rsid w:val="00B65674"/>
    <w:rsid w:val="00B674CC"/>
    <w:rsid w:val="00B747FC"/>
    <w:rsid w:val="00B80F22"/>
    <w:rsid w:val="00B876F1"/>
    <w:rsid w:val="00B94750"/>
    <w:rsid w:val="00BA02EE"/>
    <w:rsid w:val="00BA0DD4"/>
    <w:rsid w:val="00BA2BD9"/>
    <w:rsid w:val="00BB3B97"/>
    <w:rsid w:val="00BB78A3"/>
    <w:rsid w:val="00BD49AA"/>
    <w:rsid w:val="00BF251E"/>
    <w:rsid w:val="00BF2CF1"/>
    <w:rsid w:val="00BF2E1A"/>
    <w:rsid w:val="00C01858"/>
    <w:rsid w:val="00C040E3"/>
    <w:rsid w:val="00C071FE"/>
    <w:rsid w:val="00C11C99"/>
    <w:rsid w:val="00C222B8"/>
    <w:rsid w:val="00C2417D"/>
    <w:rsid w:val="00C31F31"/>
    <w:rsid w:val="00C33249"/>
    <w:rsid w:val="00C406DF"/>
    <w:rsid w:val="00C4145A"/>
    <w:rsid w:val="00C42101"/>
    <w:rsid w:val="00C51B05"/>
    <w:rsid w:val="00C641F6"/>
    <w:rsid w:val="00C662EF"/>
    <w:rsid w:val="00C66EBE"/>
    <w:rsid w:val="00C74028"/>
    <w:rsid w:val="00C75C64"/>
    <w:rsid w:val="00C85C6D"/>
    <w:rsid w:val="00C8678C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D03B00"/>
    <w:rsid w:val="00D059DF"/>
    <w:rsid w:val="00D17F91"/>
    <w:rsid w:val="00D20C8D"/>
    <w:rsid w:val="00D2236A"/>
    <w:rsid w:val="00D34275"/>
    <w:rsid w:val="00D76040"/>
    <w:rsid w:val="00D917A0"/>
    <w:rsid w:val="00D93D38"/>
    <w:rsid w:val="00DA0567"/>
    <w:rsid w:val="00DA291F"/>
    <w:rsid w:val="00DA496C"/>
    <w:rsid w:val="00DB31E6"/>
    <w:rsid w:val="00DB3F22"/>
    <w:rsid w:val="00DD641D"/>
    <w:rsid w:val="00DE758B"/>
    <w:rsid w:val="00DF2E68"/>
    <w:rsid w:val="00DF3179"/>
    <w:rsid w:val="00DF6339"/>
    <w:rsid w:val="00E02E69"/>
    <w:rsid w:val="00E23C24"/>
    <w:rsid w:val="00E307C2"/>
    <w:rsid w:val="00E315DB"/>
    <w:rsid w:val="00E46E5E"/>
    <w:rsid w:val="00E505D8"/>
    <w:rsid w:val="00E5374A"/>
    <w:rsid w:val="00E5396C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1ED7"/>
    <w:rsid w:val="00EB27C4"/>
    <w:rsid w:val="00EB2E79"/>
    <w:rsid w:val="00EB62D3"/>
    <w:rsid w:val="00EB7FF6"/>
    <w:rsid w:val="00EC0880"/>
    <w:rsid w:val="00ED0B08"/>
    <w:rsid w:val="00EE1E50"/>
    <w:rsid w:val="00EF5D3C"/>
    <w:rsid w:val="00F014E9"/>
    <w:rsid w:val="00F01E2D"/>
    <w:rsid w:val="00F02F6C"/>
    <w:rsid w:val="00F06AE2"/>
    <w:rsid w:val="00F078D3"/>
    <w:rsid w:val="00F16DD1"/>
    <w:rsid w:val="00F22B79"/>
    <w:rsid w:val="00F22E0E"/>
    <w:rsid w:val="00F2343F"/>
    <w:rsid w:val="00F306F3"/>
    <w:rsid w:val="00F336CC"/>
    <w:rsid w:val="00F37512"/>
    <w:rsid w:val="00F55286"/>
    <w:rsid w:val="00F57CEB"/>
    <w:rsid w:val="00F74D1F"/>
    <w:rsid w:val="00F943F2"/>
    <w:rsid w:val="00F96DA7"/>
    <w:rsid w:val="00F973EB"/>
    <w:rsid w:val="00FA1A70"/>
    <w:rsid w:val="00FB1024"/>
    <w:rsid w:val="00FB4697"/>
    <w:rsid w:val="00FC13CA"/>
    <w:rsid w:val="00FD5388"/>
    <w:rsid w:val="00FE0006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6497E3-331B-457C-8A58-DDCB89D1E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5</TotalTime>
  <Pages>6</Pages>
  <Words>566</Words>
  <Characters>3231</Characters>
  <Application>Microsoft Office Word</Application>
  <DocSecurity>0</DocSecurity>
  <Lines>26</Lines>
  <Paragraphs>7</Paragraphs>
  <ScaleCrop>false</ScaleCrop>
  <Company>Microsoft</Company>
  <LinksUpToDate>false</LinksUpToDate>
  <CharactersWithSpaces>3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46</cp:revision>
  <dcterms:created xsi:type="dcterms:W3CDTF">2017-01-17T01:18:00Z</dcterms:created>
  <dcterms:modified xsi:type="dcterms:W3CDTF">2017-01-20T06:45:00Z</dcterms:modified>
</cp:coreProperties>
</file>